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0" r:id="rId4"/>
    <p:sldId id="258" r:id="rId5"/>
    <p:sldId id="259" r:id="rId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68FAE-EB4F-4112-9828-A85C9C7039AE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932968-B2DB-4DC6-A70E-AEA4D0358F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1226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68FAE-EB4F-4112-9828-A85C9C7039AE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932968-B2DB-4DC6-A70E-AEA4D0358F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3068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68FAE-EB4F-4112-9828-A85C9C7039AE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932968-B2DB-4DC6-A70E-AEA4D0358F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1848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68FAE-EB4F-4112-9828-A85C9C7039AE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932968-B2DB-4DC6-A70E-AEA4D0358F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0350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68FAE-EB4F-4112-9828-A85C9C7039AE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932968-B2DB-4DC6-A70E-AEA4D0358F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48465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68FAE-EB4F-4112-9828-A85C9C7039AE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932968-B2DB-4DC6-A70E-AEA4D0358F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66425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68FAE-EB4F-4112-9828-A85C9C7039AE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932968-B2DB-4DC6-A70E-AEA4D0358F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79166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68FAE-EB4F-4112-9828-A85C9C7039AE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932968-B2DB-4DC6-A70E-AEA4D0358F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60758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68FAE-EB4F-4112-9828-A85C9C7039AE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932968-B2DB-4DC6-A70E-AEA4D0358F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132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68FAE-EB4F-4112-9828-A85C9C7039AE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932968-B2DB-4DC6-A70E-AEA4D0358F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47909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68FAE-EB4F-4112-9828-A85C9C7039AE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932968-B2DB-4DC6-A70E-AEA4D0358F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22147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868FAE-EB4F-4112-9828-A85C9C7039AE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932968-B2DB-4DC6-A70E-AEA4D0358F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60824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nbox Blu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pril 19,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0344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op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dict weekly sales prediction per stor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27421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sk Breakdown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85248669"/>
              </p:ext>
            </p:extLst>
          </p:nvPr>
        </p:nvGraphicFramePr>
        <p:xfrm>
          <a:off x="998718" y="1690688"/>
          <a:ext cx="8537168" cy="44749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92384">
                  <a:extLst>
                    <a:ext uri="{9D8B030D-6E8A-4147-A177-3AD203B41FA5}">
                      <a16:colId xmlns:a16="http://schemas.microsoft.com/office/drawing/2014/main" val="1822920739"/>
                    </a:ext>
                  </a:extLst>
                </a:gridCol>
                <a:gridCol w="6344784">
                  <a:extLst>
                    <a:ext uri="{9D8B030D-6E8A-4147-A177-3AD203B41FA5}">
                      <a16:colId xmlns:a16="http://schemas.microsoft.com/office/drawing/2014/main" val="2561809342"/>
                    </a:ext>
                  </a:extLst>
                </a:gridCol>
              </a:tblGrid>
              <a:tr h="45182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Nam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Role in Projec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46090703"/>
                  </a:ext>
                </a:extLst>
              </a:tr>
              <a:tr h="2867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Muhammad Salahuddi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Project Manager / Data Aggregation / Feature Engineering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57515130"/>
                  </a:ext>
                </a:extLst>
              </a:tr>
              <a:tr h="2867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Saba Muhammad Ali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Front End Development / Feature Engineering / Project Documentatio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94537235"/>
                  </a:ext>
                </a:extLst>
              </a:tr>
              <a:tr h="2867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Hammad Ali Kha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Front End Development / Data Aggregation / Feature Engineering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79193970"/>
                  </a:ext>
                </a:extLst>
              </a:tr>
              <a:tr h="4518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Ashar Burney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Model Implementation / Model verification on different platform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52974647"/>
                  </a:ext>
                </a:extLst>
              </a:tr>
              <a:tr h="4518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Zawar Kha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Model Implementation / Model verification on different platform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69498573"/>
                  </a:ext>
                </a:extLst>
              </a:tr>
              <a:tr h="4518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Shayan Ishaqu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Model Implementation / Model verification on different platform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37654075"/>
                  </a:ext>
                </a:extLst>
              </a:tr>
              <a:tr h="4518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Saad Kha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Model Implementation / Model verification on different platform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81817179"/>
                  </a:ext>
                </a:extLst>
              </a:tr>
              <a:tr h="4518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Hunain Wali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Model Implementation / Model verification on different platform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92542781"/>
                  </a:ext>
                </a:extLst>
              </a:tr>
              <a:tr h="4518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Muhammad Faizan 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Front End Development / Back End Developmen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31523146"/>
                  </a:ext>
                </a:extLst>
              </a:tr>
              <a:tr h="4518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Muhammad Saif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</a:rPr>
                        <a:t>Front End Development / Back End Development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7577236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95104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flow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5458423" y="0"/>
            <a:ext cx="86407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4247763"/>
              </p:ext>
            </p:extLst>
          </p:nvPr>
        </p:nvGraphicFramePr>
        <p:xfrm>
          <a:off x="3320198" y="61485"/>
          <a:ext cx="6398567" cy="6625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6454136" imgH="6682606" progId="Visio.Drawing.11">
                  <p:embed/>
                </p:oleObj>
              </mc:Choice>
              <mc:Fallback>
                <p:oleObj name="Visio" r:id="rId3" imgW="6454136" imgH="66826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0198" y="61485"/>
                        <a:ext cx="6398567" cy="66250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260149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B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671644"/>
              </p:ext>
            </p:extLst>
          </p:nvPr>
        </p:nvGraphicFramePr>
        <p:xfrm>
          <a:off x="294367" y="1587590"/>
          <a:ext cx="11646171" cy="4290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10225856" imgH="3767897" progId="Visio.Drawing.11">
                  <p:embed/>
                </p:oleObj>
              </mc:Choice>
              <mc:Fallback>
                <p:oleObj name="Visio" r:id="rId3" imgW="10225856" imgH="376789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367" y="1587590"/>
                        <a:ext cx="11646171" cy="42906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838982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</TotalTime>
  <Words>123</Words>
  <Application>Microsoft Office PowerPoint</Application>
  <PresentationFormat>Widescreen</PresentationFormat>
  <Paragraphs>29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1" baseType="lpstr">
      <vt:lpstr>Arial</vt:lpstr>
      <vt:lpstr>Calibri</vt:lpstr>
      <vt:lpstr>Calibri Light</vt:lpstr>
      <vt:lpstr>Times New Roman</vt:lpstr>
      <vt:lpstr>Office Theme</vt:lpstr>
      <vt:lpstr>Microsoft Visio Drawing</vt:lpstr>
      <vt:lpstr>Inbox Blues</vt:lpstr>
      <vt:lpstr>Scope</vt:lpstr>
      <vt:lpstr>Task Breakdown</vt:lpstr>
      <vt:lpstr>Workflow</vt:lpstr>
      <vt:lpstr>WB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box Blues</dc:title>
  <dc:creator>Saba Mohammad Ali</dc:creator>
  <cp:lastModifiedBy>Saba Mohammad Ali</cp:lastModifiedBy>
  <cp:revision>3</cp:revision>
  <dcterms:created xsi:type="dcterms:W3CDTF">2017-04-19T12:44:02Z</dcterms:created>
  <dcterms:modified xsi:type="dcterms:W3CDTF">2017-04-19T13:12:02Z</dcterms:modified>
</cp:coreProperties>
</file>